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50BEB3" w14:textId="4D63626B" w:rsidR="002210EE" w:rsidRDefault="00A540BE" w:rsidP="00142E56">
      <w:pPr>
        <w:pStyle w:val="2"/>
      </w:pPr>
      <w:r>
        <w:rPr>
          <w:rFonts w:hint="eastAsia"/>
        </w:rPr>
        <w:t>需求说明</w:t>
      </w:r>
    </w:p>
    <w:p w14:paraId="59DFB56F" w14:textId="61ED1613" w:rsidR="00A12D37" w:rsidRDefault="00A12D37">
      <w:r>
        <w:rPr>
          <w:rFonts w:hint="eastAsia"/>
        </w:rPr>
        <w:t>输入</w:t>
      </w:r>
      <w:r w:rsidR="000C1D12">
        <w:rPr>
          <w:rFonts w:hint="eastAsia"/>
        </w:rPr>
        <w:t>当前</w:t>
      </w:r>
      <w:r>
        <w:rPr>
          <w:rFonts w:hint="eastAsia"/>
        </w:rPr>
        <w:t>的交易订单，和</w:t>
      </w:r>
      <w:r w:rsidR="00D046CF">
        <w:rPr>
          <w:rFonts w:hint="eastAsia"/>
        </w:rPr>
        <w:t>新的</w:t>
      </w:r>
      <w:r>
        <w:rPr>
          <w:rFonts w:hint="eastAsia"/>
        </w:rPr>
        <w:t>交易</w:t>
      </w:r>
      <w:r w:rsidR="00D046CF">
        <w:rPr>
          <w:rFonts w:hint="eastAsia"/>
        </w:rPr>
        <w:t>策略</w:t>
      </w:r>
      <w:r w:rsidR="0018430F">
        <w:rPr>
          <w:rFonts w:hint="eastAsia"/>
        </w:rPr>
        <w:t>，即规划订单</w:t>
      </w:r>
      <w:r>
        <w:rPr>
          <w:rFonts w:hint="eastAsia"/>
        </w:rPr>
        <w:t>。</w:t>
      </w:r>
    </w:p>
    <w:p w14:paraId="78C36F4B" w14:textId="44B22161" w:rsidR="00A540BE" w:rsidRDefault="00A12D37">
      <w:r>
        <w:rPr>
          <w:rFonts w:hint="eastAsia"/>
        </w:rPr>
        <w:t>使用修改或者增删订单的方法，让</w:t>
      </w:r>
      <w:r w:rsidR="000C1D12">
        <w:rPr>
          <w:rFonts w:hint="eastAsia"/>
        </w:rPr>
        <w:t>当前</w:t>
      </w:r>
      <w:r>
        <w:rPr>
          <w:rFonts w:hint="eastAsia"/>
        </w:rPr>
        <w:t>的</w:t>
      </w:r>
      <w:r w:rsidR="00D046CF">
        <w:rPr>
          <w:rFonts w:hint="eastAsia"/>
        </w:rPr>
        <w:t>交易订单满足交易策略</w:t>
      </w:r>
    </w:p>
    <w:p w14:paraId="4FAAECF2" w14:textId="77777777" w:rsidR="00D046CF" w:rsidRDefault="00D046CF">
      <w:r>
        <w:rPr>
          <w:rFonts w:hint="eastAsia"/>
        </w:rPr>
        <w:t>订单价格不允许修改，只允许修改数量。</w:t>
      </w:r>
    </w:p>
    <w:p w14:paraId="6F059031" w14:textId="2B0504F5" w:rsidR="00A12D37" w:rsidRDefault="00D046CF">
      <w:r>
        <w:rPr>
          <w:rFonts w:hint="eastAsia"/>
        </w:rPr>
        <w:t>价格相同时优先使用修改的方式</w:t>
      </w:r>
    </w:p>
    <w:p w14:paraId="2B24F12A" w14:textId="77777777" w:rsidR="00A12D37" w:rsidRDefault="00A12D37" w:rsidP="00A12D37"/>
    <w:p w14:paraId="43449E3E" w14:textId="77777777" w:rsidR="00A12D37" w:rsidRDefault="00A12D37" w:rsidP="00142E56">
      <w:pPr>
        <w:pStyle w:val="2"/>
      </w:pPr>
      <w:r>
        <w:t>For example:</w:t>
      </w:r>
    </w:p>
    <w:p w14:paraId="3A777D07" w14:textId="77777777" w:rsidR="00A12D37" w:rsidRDefault="00A12D37" w:rsidP="00A12D37"/>
    <w:p w14:paraId="15043A7B" w14:textId="77777777" w:rsidR="00A12D37" w:rsidRDefault="00A12D37" w:rsidP="00A12D37">
      <w:r>
        <w:t>First input argument is current set of outstanding orders:</w:t>
      </w:r>
    </w:p>
    <w:p w14:paraId="5E44385B" w14:textId="77777777" w:rsidR="00A12D37" w:rsidRDefault="00A12D37" w:rsidP="00A12D37"/>
    <w:p w14:paraId="7A32D352" w14:textId="77777777" w:rsidR="00A12D37" w:rsidRDefault="00A12D37" w:rsidP="00A12D37">
      <w:r>
        <w:t>A,</w:t>
      </w:r>
      <w:proofErr w:type="gramStart"/>
      <w:r>
        <w:t>111222333,S</w:t>
      </w:r>
      <w:proofErr w:type="gramEnd"/>
      <w:r>
        <w:t>,5,110</w:t>
      </w:r>
    </w:p>
    <w:p w14:paraId="0AE1EFF2" w14:textId="77777777" w:rsidR="00A12D37" w:rsidRDefault="00A12D37" w:rsidP="00A12D37">
      <w:r>
        <w:t>A,</w:t>
      </w:r>
      <w:proofErr w:type="gramStart"/>
      <w:r>
        <w:t>111222334,S</w:t>
      </w:r>
      <w:proofErr w:type="gramEnd"/>
      <w:r>
        <w:t>,3,110</w:t>
      </w:r>
    </w:p>
    <w:p w14:paraId="18BED3D5" w14:textId="77777777" w:rsidR="00A12D37" w:rsidRDefault="00A12D37" w:rsidP="00A12D37">
      <w:r>
        <w:t>A,</w:t>
      </w:r>
      <w:proofErr w:type="gramStart"/>
      <w:r>
        <w:t>111222335,B</w:t>
      </w:r>
      <w:proofErr w:type="gramEnd"/>
      <w:r>
        <w:t>,10,90</w:t>
      </w:r>
    </w:p>
    <w:p w14:paraId="6BD15FB4" w14:textId="77777777" w:rsidR="00A12D37" w:rsidRDefault="00A12D37" w:rsidP="00A12D37">
      <w:r>
        <w:t>A,</w:t>
      </w:r>
      <w:proofErr w:type="gramStart"/>
      <w:r>
        <w:t>111222335,B</w:t>
      </w:r>
      <w:proofErr w:type="gramEnd"/>
      <w:r>
        <w:t>,2,90</w:t>
      </w:r>
    </w:p>
    <w:p w14:paraId="5A51679D" w14:textId="77777777" w:rsidR="00A12D37" w:rsidRDefault="00A12D37" w:rsidP="00A12D37">
      <w:r>
        <w:t>A,</w:t>
      </w:r>
      <w:proofErr w:type="gramStart"/>
      <w:r>
        <w:t>111222335,B</w:t>
      </w:r>
      <w:proofErr w:type="gramEnd"/>
      <w:r>
        <w:t>,6,85</w:t>
      </w:r>
    </w:p>
    <w:p w14:paraId="0000C92E" w14:textId="77777777" w:rsidR="00A12D37" w:rsidRDefault="00A12D37" w:rsidP="00A12D37"/>
    <w:p w14:paraId="3932A6B4" w14:textId="77777777" w:rsidR="00A12D37" w:rsidRDefault="00A12D37" w:rsidP="00A12D37">
      <w:r>
        <w:t>Second input argument is desired set of outstanding orders:</w:t>
      </w:r>
    </w:p>
    <w:p w14:paraId="67321BAF" w14:textId="77777777" w:rsidR="00A12D37" w:rsidRDefault="00A12D37" w:rsidP="00A12D37"/>
    <w:p w14:paraId="085CFD77" w14:textId="77777777" w:rsidR="00A12D37" w:rsidRDefault="00A12D37" w:rsidP="00A12D37">
      <w:r>
        <w:t>A,</w:t>
      </w:r>
      <w:proofErr w:type="gramStart"/>
      <w:r>
        <w:t>0,S</w:t>
      </w:r>
      <w:proofErr w:type="gramEnd"/>
      <w:r>
        <w:t>,4,110</w:t>
      </w:r>
    </w:p>
    <w:p w14:paraId="72747F7E" w14:textId="77777777" w:rsidR="00A12D37" w:rsidRDefault="00A12D37" w:rsidP="00A12D37">
      <w:r>
        <w:t>A,</w:t>
      </w:r>
      <w:proofErr w:type="gramStart"/>
      <w:r>
        <w:t>0,S</w:t>
      </w:r>
      <w:proofErr w:type="gramEnd"/>
      <w:r>
        <w:t>,3,110</w:t>
      </w:r>
    </w:p>
    <w:p w14:paraId="7A4BE6A0" w14:textId="77777777" w:rsidR="00A12D37" w:rsidRDefault="00A12D37" w:rsidP="00A12D37">
      <w:r>
        <w:t>A,</w:t>
      </w:r>
      <w:proofErr w:type="gramStart"/>
      <w:r>
        <w:t>0,S</w:t>
      </w:r>
      <w:proofErr w:type="gramEnd"/>
      <w:r>
        <w:t>,8,108</w:t>
      </w:r>
    </w:p>
    <w:p w14:paraId="4CDB9105" w14:textId="77777777" w:rsidR="00A12D37" w:rsidRDefault="00A12D37" w:rsidP="00A12D37">
      <w:r>
        <w:t>A,</w:t>
      </w:r>
      <w:proofErr w:type="gramStart"/>
      <w:r>
        <w:t>0,B</w:t>
      </w:r>
      <w:proofErr w:type="gramEnd"/>
      <w:r>
        <w:t>,10,90</w:t>
      </w:r>
    </w:p>
    <w:p w14:paraId="1E574143" w14:textId="77777777" w:rsidR="00A12D37" w:rsidRDefault="00A12D37" w:rsidP="00A12D37">
      <w:r>
        <w:t>A,</w:t>
      </w:r>
      <w:proofErr w:type="gramStart"/>
      <w:r>
        <w:t>0,B</w:t>
      </w:r>
      <w:proofErr w:type="gramEnd"/>
      <w:r>
        <w:t>,2,90</w:t>
      </w:r>
    </w:p>
    <w:p w14:paraId="146F7604" w14:textId="77777777" w:rsidR="00A12D37" w:rsidRDefault="00A12D37" w:rsidP="00A12D37">
      <w:r>
        <w:t>A,</w:t>
      </w:r>
      <w:proofErr w:type="gramStart"/>
      <w:r>
        <w:t>0,B</w:t>
      </w:r>
      <w:proofErr w:type="gramEnd"/>
      <w:r>
        <w:t>,6,85</w:t>
      </w:r>
    </w:p>
    <w:p w14:paraId="130F46A8" w14:textId="77777777" w:rsidR="00A12D37" w:rsidRDefault="00A12D37" w:rsidP="00A12D37"/>
    <w:p w14:paraId="4C164E48" w14:textId="77777777" w:rsidR="00A12D37" w:rsidRDefault="00A12D37" w:rsidP="00A12D37">
      <w:r>
        <w:t xml:space="preserve">Output is sequence of orders you should send to an exchange in order to convert current set of outstanding orders </w:t>
      </w:r>
    </w:p>
    <w:p w14:paraId="0EC6034A" w14:textId="77777777" w:rsidR="00A12D37" w:rsidRDefault="00A12D37" w:rsidP="00A12D37">
      <w:r>
        <w:t>into desired set of outstanding orders:</w:t>
      </w:r>
    </w:p>
    <w:p w14:paraId="5D78ED45" w14:textId="77777777" w:rsidR="00A12D37" w:rsidRDefault="00A12D37" w:rsidP="00A12D37"/>
    <w:p w14:paraId="03336389" w14:textId="77777777" w:rsidR="00A12D37" w:rsidRDefault="00A12D37" w:rsidP="00A12D37">
      <w:r>
        <w:t>M,</w:t>
      </w:r>
      <w:proofErr w:type="gramStart"/>
      <w:r>
        <w:t>111222333,S</w:t>
      </w:r>
      <w:proofErr w:type="gramEnd"/>
      <w:r>
        <w:t>,4,110</w:t>
      </w:r>
    </w:p>
    <w:p w14:paraId="2DCD1913" w14:textId="34D352A4" w:rsidR="00A12D37" w:rsidRDefault="00A12D37" w:rsidP="00A12D37">
      <w:r>
        <w:t>A,</w:t>
      </w:r>
      <w:proofErr w:type="gramStart"/>
      <w:r>
        <w:t>999888777,S</w:t>
      </w:r>
      <w:proofErr w:type="gramEnd"/>
      <w:r>
        <w:t>,8,108</w:t>
      </w:r>
    </w:p>
    <w:p w14:paraId="2A16297B" w14:textId="77777777" w:rsidR="00A12D37" w:rsidRPr="00EB7F1E" w:rsidRDefault="00A12D37" w:rsidP="00A12D37"/>
    <w:p w14:paraId="2A6E3C04" w14:textId="620131E1" w:rsidR="00A40349" w:rsidRDefault="00A40349" w:rsidP="006245AD"/>
    <w:p w14:paraId="66541BD1" w14:textId="7EE0389A" w:rsidR="001A71A4" w:rsidRDefault="00580020" w:rsidP="00142E56">
      <w:pPr>
        <w:pStyle w:val="2"/>
      </w:pPr>
      <w:r>
        <w:rPr>
          <w:rFonts w:hint="eastAsia"/>
        </w:rPr>
        <w:t>设计</w:t>
      </w:r>
    </w:p>
    <w:p w14:paraId="7AE8718A" w14:textId="4230C109" w:rsidR="00183503" w:rsidRDefault="00EB7F1E" w:rsidP="006245AD">
      <w:r>
        <w:rPr>
          <w:rFonts w:hint="eastAsia"/>
        </w:rPr>
        <w:t>根据题意，不要复用上个程序，而是设计一个新的</w:t>
      </w:r>
    </w:p>
    <w:p w14:paraId="60542CC8" w14:textId="72273061" w:rsidR="00183503" w:rsidRDefault="00183503" w:rsidP="00142E56">
      <w:pPr>
        <w:pStyle w:val="3"/>
      </w:pPr>
      <w:r>
        <w:rPr>
          <w:rFonts w:hint="eastAsia"/>
        </w:rPr>
        <w:lastRenderedPageBreak/>
        <w:t>数据结构</w:t>
      </w:r>
    </w:p>
    <w:p w14:paraId="5BA4B0D5" w14:textId="6974DB3B" w:rsidR="002C62DC" w:rsidRDefault="00E27D84" w:rsidP="006245AD">
      <w:r>
        <w:rPr>
          <w:rFonts w:hint="eastAsia"/>
        </w:rPr>
        <w:t>当前订单</w:t>
      </w:r>
    </w:p>
    <w:p w14:paraId="2C209A2D" w14:textId="7722DE6E" w:rsidR="00E27D84" w:rsidRDefault="00E27D84" w:rsidP="006245AD">
      <w:r>
        <w:t xml:space="preserve">class </w:t>
      </w:r>
      <w:proofErr w:type="spellStart"/>
      <w:r>
        <w:t>CurrOrder</w:t>
      </w:r>
      <w:proofErr w:type="spellEnd"/>
      <w:r>
        <w:t xml:space="preserve"> {</w:t>
      </w:r>
    </w:p>
    <w:p w14:paraId="70701388" w14:textId="19802ABC" w:rsidR="00E27D84" w:rsidRDefault="00E27D84" w:rsidP="00E27D84">
      <w:r>
        <w:rPr>
          <w:rFonts w:hint="eastAsia"/>
        </w:rPr>
        <w:t>m</w:t>
      </w:r>
      <w:r>
        <w:t xml:space="preserve">ap&lt;price, list&lt;order&gt;&gt; </w:t>
      </w:r>
      <w:proofErr w:type="spellStart"/>
      <w:r>
        <w:t>mapSellOrder</w:t>
      </w:r>
      <w:proofErr w:type="spellEnd"/>
      <w:r>
        <w:t>;</w:t>
      </w:r>
    </w:p>
    <w:p w14:paraId="16AA2CAA" w14:textId="6C9DF00F" w:rsidR="00E27D84" w:rsidRDefault="00E27D84" w:rsidP="00E27D84">
      <w:r>
        <w:rPr>
          <w:rFonts w:hint="eastAsia"/>
        </w:rPr>
        <w:t>m</w:t>
      </w:r>
      <w:r>
        <w:t xml:space="preserve">ap&lt;price, list&lt;order&gt;&gt; </w:t>
      </w:r>
      <w:proofErr w:type="spellStart"/>
      <w:r>
        <w:t>mapBuyOrder</w:t>
      </w:r>
      <w:proofErr w:type="spellEnd"/>
      <w:r>
        <w:t>;</w:t>
      </w:r>
    </w:p>
    <w:p w14:paraId="277D1ADE" w14:textId="439444FF" w:rsidR="0018430F" w:rsidRDefault="00E27D84" w:rsidP="006245AD">
      <w:r>
        <w:t>}</w:t>
      </w:r>
    </w:p>
    <w:p w14:paraId="2A27D676" w14:textId="77777777" w:rsidR="001B476F" w:rsidRDefault="001B476F" w:rsidP="006245AD"/>
    <w:p w14:paraId="156C5589" w14:textId="34ADC7D1" w:rsidR="00E27D84" w:rsidRDefault="00E27D84" w:rsidP="006245AD">
      <w:r>
        <w:rPr>
          <w:rFonts w:hint="eastAsia"/>
        </w:rPr>
        <w:t>规划订单</w:t>
      </w:r>
    </w:p>
    <w:p w14:paraId="09D76B4E" w14:textId="222BE8C0" w:rsidR="00E27D84" w:rsidRDefault="00E27D84" w:rsidP="006245AD">
      <w:r>
        <w:rPr>
          <w:rFonts w:hint="eastAsia"/>
        </w:rPr>
        <w:t>c</w:t>
      </w:r>
      <w:r>
        <w:t xml:space="preserve">lass </w:t>
      </w:r>
      <w:proofErr w:type="spellStart"/>
      <w:r>
        <w:t>DesignOrder</w:t>
      </w:r>
      <w:proofErr w:type="spellEnd"/>
      <w:r>
        <w:t xml:space="preserve"> {</w:t>
      </w:r>
    </w:p>
    <w:p w14:paraId="5BB6EF0B" w14:textId="2B5F45E6" w:rsidR="00E27D84" w:rsidRDefault="00E27D84" w:rsidP="006245AD">
      <w:r>
        <w:rPr>
          <w:rFonts w:hint="eastAsia"/>
        </w:rPr>
        <w:t>m</w:t>
      </w:r>
      <w:r>
        <w:t xml:space="preserve">ap&lt;price, num&gt; </w:t>
      </w:r>
      <w:proofErr w:type="spellStart"/>
      <w:r>
        <w:t>mapSellOrder</w:t>
      </w:r>
      <w:proofErr w:type="spellEnd"/>
      <w:r>
        <w:t>,</w:t>
      </w:r>
    </w:p>
    <w:p w14:paraId="01095FC6" w14:textId="678E7DD6" w:rsidR="00E27D84" w:rsidRDefault="00E27D84" w:rsidP="006245AD">
      <w:r>
        <w:rPr>
          <w:rFonts w:hint="eastAsia"/>
        </w:rPr>
        <w:t>m</w:t>
      </w:r>
      <w:r>
        <w:t xml:space="preserve">ap&lt;price, num&gt; </w:t>
      </w:r>
      <w:proofErr w:type="spellStart"/>
      <w:r>
        <w:t>mapBuyOrder</w:t>
      </w:r>
      <w:proofErr w:type="spellEnd"/>
      <w:r>
        <w:t>,</w:t>
      </w:r>
    </w:p>
    <w:p w14:paraId="098CD7DC" w14:textId="23570065" w:rsidR="00E27D84" w:rsidRPr="00E27D84" w:rsidRDefault="00E27D84" w:rsidP="006245AD">
      <w:r>
        <w:rPr>
          <w:rFonts w:hint="eastAsia"/>
        </w:rPr>
        <w:t>}</w:t>
      </w:r>
    </w:p>
    <w:p w14:paraId="257BA14C" w14:textId="09FAB8B2" w:rsidR="00EA6B80" w:rsidRDefault="00183503" w:rsidP="00142E56">
      <w:pPr>
        <w:pStyle w:val="3"/>
      </w:pPr>
      <w:r>
        <w:rPr>
          <w:rFonts w:hint="eastAsia"/>
        </w:rPr>
        <w:t>接口设计</w:t>
      </w:r>
    </w:p>
    <w:p w14:paraId="28F1E6D8" w14:textId="6331C82E" w:rsidR="00183503" w:rsidRDefault="00183503" w:rsidP="006245AD"/>
    <w:p w14:paraId="07D97324" w14:textId="1DC93C5B" w:rsidR="00183503" w:rsidRDefault="00183503" w:rsidP="00142E56">
      <w:pPr>
        <w:pStyle w:val="4"/>
      </w:pPr>
      <w:r>
        <w:rPr>
          <w:rFonts w:hint="eastAsia"/>
        </w:rPr>
        <w:t>1</w:t>
      </w:r>
      <w:r>
        <w:t xml:space="preserve"> </w:t>
      </w:r>
      <w:r w:rsidR="00142E56">
        <w:rPr>
          <w:rFonts w:hint="eastAsia"/>
        </w:rPr>
        <w:t>输入当前订单</w:t>
      </w:r>
    </w:p>
    <w:p w14:paraId="39ECEA12" w14:textId="77777777" w:rsidR="001B476F" w:rsidRDefault="001B476F" w:rsidP="001B476F">
      <w:r>
        <w:t>This task assumes that exchange can accept add (‘A’), delete (‘X’) and modify (‘M’) orders.</w:t>
      </w:r>
    </w:p>
    <w:p w14:paraId="50DC7B0C" w14:textId="77777777" w:rsidR="001B476F" w:rsidRDefault="001B476F" w:rsidP="001B476F">
      <w:r>
        <w:t>Note that modify order wasn’t described in previous task for the sake of simplicity.</w:t>
      </w:r>
    </w:p>
    <w:p w14:paraId="35695247" w14:textId="77777777" w:rsidR="001B476F" w:rsidRDefault="001B476F" w:rsidP="001B476F">
      <w:r>
        <w:t>Here is an example for modify order message:</w:t>
      </w:r>
    </w:p>
    <w:p w14:paraId="24863C3F" w14:textId="77777777" w:rsidR="001B476F" w:rsidRDefault="001B476F" w:rsidP="001B476F"/>
    <w:p w14:paraId="4CC1F72E" w14:textId="77777777" w:rsidR="001B476F" w:rsidRDefault="001B476F" w:rsidP="001B476F">
      <w:r>
        <w:t>M,</w:t>
      </w:r>
      <w:proofErr w:type="gramStart"/>
      <w:r>
        <w:t>111222333,S</w:t>
      </w:r>
      <w:proofErr w:type="gramEnd"/>
      <w:r>
        <w:t>,4,110</w:t>
      </w:r>
    </w:p>
    <w:p w14:paraId="483485B0" w14:textId="77777777" w:rsidR="001B476F" w:rsidRDefault="001B476F" w:rsidP="001B476F"/>
    <w:p w14:paraId="4F0BC75E" w14:textId="21F992F2" w:rsidR="00C831E0" w:rsidRDefault="001B476F" w:rsidP="001B476F">
      <w:r>
        <w:t>It means to modify order with id 111222333 to have new quantity of 4. Where 111222333 is order id of price 110 and quantity 5.</w:t>
      </w:r>
    </w:p>
    <w:p w14:paraId="6767B281" w14:textId="42327253" w:rsidR="008053AB" w:rsidRDefault="00142E56" w:rsidP="00142E56">
      <w:pPr>
        <w:pStyle w:val="4"/>
      </w:pPr>
      <w:r>
        <w:t>2</w:t>
      </w:r>
      <w:r w:rsidR="008053AB">
        <w:t xml:space="preserve"> </w:t>
      </w:r>
      <w:r>
        <w:rPr>
          <w:rFonts w:hint="eastAsia"/>
        </w:rPr>
        <w:t>输入规划订单</w:t>
      </w:r>
    </w:p>
    <w:p w14:paraId="6AAD27F4" w14:textId="77777777" w:rsidR="001B476F" w:rsidRDefault="001B476F" w:rsidP="001B476F">
      <w:r>
        <w:t>Second input argument is desired set of outstanding orders:</w:t>
      </w:r>
    </w:p>
    <w:p w14:paraId="0FE2BB3F" w14:textId="77777777" w:rsidR="001B476F" w:rsidRDefault="001B476F" w:rsidP="001B476F"/>
    <w:p w14:paraId="0836202E" w14:textId="77777777" w:rsidR="001B476F" w:rsidRDefault="001B476F" w:rsidP="001B476F">
      <w:r>
        <w:t>A,</w:t>
      </w:r>
      <w:proofErr w:type="gramStart"/>
      <w:r>
        <w:t>0,S</w:t>
      </w:r>
      <w:proofErr w:type="gramEnd"/>
      <w:r>
        <w:t>,4,110</w:t>
      </w:r>
    </w:p>
    <w:p w14:paraId="1F7D3258" w14:textId="77777777" w:rsidR="001B476F" w:rsidRDefault="001B476F" w:rsidP="001B476F">
      <w:r>
        <w:t>A,</w:t>
      </w:r>
      <w:proofErr w:type="gramStart"/>
      <w:r>
        <w:t>0,S</w:t>
      </w:r>
      <w:proofErr w:type="gramEnd"/>
      <w:r>
        <w:t>,3,110</w:t>
      </w:r>
    </w:p>
    <w:p w14:paraId="54F66F49" w14:textId="43FCD717" w:rsidR="003D7909" w:rsidRDefault="001B476F" w:rsidP="001B476F">
      <w:r>
        <w:t>A,</w:t>
      </w:r>
      <w:proofErr w:type="gramStart"/>
      <w:r>
        <w:t>0,S</w:t>
      </w:r>
      <w:proofErr w:type="gramEnd"/>
      <w:r>
        <w:t>,8,108</w:t>
      </w:r>
    </w:p>
    <w:p w14:paraId="55D464B9" w14:textId="77777777" w:rsidR="001B476F" w:rsidRDefault="001B476F" w:rsidP="001B476F"/>
    <w:p w14:paraId="3E68BF1C" w14:textId="7CE4EDF4" w:rsidR="00142E56" w:rsidRDefault="00142E56" w:rsidP="00142E56">
      <w:pPr>
        <w:pStyle w:val="4"/>
      </w:pPr>
      <w:r>
        <w:lastRenderedPageBreak/>
        <w:t xml:space="preserve">3 </w:t>
      </w:r>
      <w:r>
        <w:rPr>
          <w:rFonts w:hint="eastAsia"/>
        </w:rPr>
        <w:t>输出订单修改记录，使得当前订单转换为规划订单</w:t>
      </w:r>
    </w:p>
    <w:p w14:paraId="305E4488" w14:textId="5772552E" w:rsidR="00C831E0" w:rsidRDefault="009F036E" w:rsidP="006245AD">
      <w:r>
        <w:rPr>
          <w:rFonts w:hint="eastAsia"/>
        </w:rPr>
        <w:t>思路：先</w:t>
      </w:r>
      <w:r w:rsidR="000C1D12">
        <w:rPr>
          <w:rFonts w:hint="eastAsia"/>
        </w:rPr>
        <w:t>找出当前订单和规划订单都存在的价格（修改订单），再处理之前当前的订单有但规划订单没有的价格（新增订单），最后处理规划订单有，但当前订单没有的价格（删除订单）</w:t>
      </w:r>
    </w:p>
    <w:p w14:paraId="583AB9C6" w14:textId="77777777" w:rsidR="00142E56" w:rsidRDefault="00142E56" w:rsidP="006245AD"/>
    <w:p w14:paraId="2E6CC681" w14:textId="1E082060" w:rsidR="00183503" w:rsidRDefault="00183503" w:rsidP="006245AD"/>
    <w:p w14:paraId="642CB9C4" w14:textId="15D9EBCE" w:rsidR="00034099" w:rsidRDefault="00096FA8" w:rsidP="00096FA8">
      <w:pPr>
        <w:pStyle w:val="3"/>
      </w:pPr>
      <w:r>
        <w:rPr>
          <w:rFonts w:hint="eastAsia"/>
        </w:rPr>
        <w:t>重要逻辑</w:t>
      </w:r>
      <w:r w:rsidR="000C1D12">
        <w:rPr>
          <w:rFonts w:hint="eastAsia"/>
        </w:rPr>
        <w:t>流程图：</w:t>
      </w:r>
    </w:p>
    <w:p w14:paraId="7B402014" w14:textId="5B81362F" w:rsidR="009F036E" w:rsidRDefault="009F036E" w:rsidP="006245AD"/>
    <w:p w14:paraId="72DD9306" w14:textId="0FA26935" w:rsidR="00034099" w:rsidRPr="002C62DC" w:rsidRDefault="0018430F" w:rsidP="006245AD">
      <w:r>
        <w:object w:dxaOrig="10455" w:dyaOrig="17896" w14:anchorId="4BB147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9pt;height:697.15pt" o:ole="">
            <v:imagedata r:id="rId6" o:title=""/>
          </v:shape>
          <o:OLEObject Type="Embed" ProgID="Visio.Drawing.15" ShapeID="_x0000_i1025" DrawAspect="Content" ObjectID="_1680245865" r:id="rId7"/>
        </w:object>
      </w:r>
    </w:p>
    <w:sectPr w:rsidR="00034099" w:rsidRPr="002C62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D184A8" w14:textId="77777777" w:rsidR="000E6F8B" w:rsidRDefault="000E6F8B" w:rsidP="006F4A09">
      <w:r>
        <w:separator/>
      </w:r>
    </w:p>
  </w:endnote>
  <w:endnote w:type="continuationSeparator" w:id="0">
    <w:p w14:paraId="2B977A83" w14:textId="77777777" w:rsidR="000E6F8B" w:rsidRDefault="000E6F8B" w:rsidP="006F4A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196D87" w14:textId="77777777" w:rsidR="000E6F8B" w:rsidRDefault="000E6F8B" w:rsidP="006F4A09">
      <w:r>
        <w:separator/>
      </w:r>
    </w:p>
  </w:footnote>
  <w:footnote w:type="continuationSeparator" w:id="0">
    <w:p w14:paraId="6BB0D9C5" w14:textId="77777777" w:rsidR="000E6F8B" w:rsidRDefault="000E6F8B" w:rsidP="006F4A0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40BE"/>
    <w:rsid w:val="00007750"/>
    <w:rsid w:val="00034099"/>
    <w:rsid w:val="000669DC"/>
    <w:rsid w:val="00096FA8"/>
    <w:rsid w:val="000C1D12"/>
    <w:rsid w:val="000E6F8B"/>
    <w:rsid w:val="000E7AB7"/>
    <w:rsid w:val="00142CAC"/>
    <w:rsid w:val="00142E56"/>
    <w:rsid w:val="0015234F"/>
    <w:rsid w:val="00183503"/>
    <w:rsid w:val="0018430F"/>
    <w:rsid w:val="001A71A4"/>
    <w:rsid w:val="001B476F"/>
    <w:rsid w:val="001F7209"/>
    <w:rsid w:val="002210EE"/>
    <w:rsid w:val="0022775A"/>
    <w:rsid w:val="00227B1B"/>
    <w:rsid w:val="00264BDF"/>
    <w:rsid w:val="002C62DC"/>
    <w:rsid w:val="00300197"/>
    <w:rsid w:val="003205DA"/>
    <w:rsid w:val="0037525B"/>
    <w:rsid w:val="00397376"/>
    <w:rsid w:val="003975F1"/>
    <w:rsid w:val="003D7909"/>
    <w:rsid w:val="00425F12"/>
    <w:rsid w:val="004A7CE1"/>
    <w:rsid w:val="00580020"/>
    <w:rsid w:val="00584918"/>
    <w:rsid w:val="005A3487"/>
    <w:rsid w:val="005A7D6F"/>
    <w:rsid w:val="006245AD"/>
    <w:rsid w:val="00644730"/>
    <w:rsid w:val="006855B0"/>
    <w:rsid w:val="006E0FF1"/>
    <w:rsid w:val="006E28F5"/>
    <w:rsid w:val="006F4A09"/>
    <w:rsid w:val="00701790"/>
    <w:rsid w:val="00703B5D"/>
    <w:rsid w:val="00784165"/>
    <w:rsid w:val="007A32C8"/>
    <w:rsid w:val="007C4AD6"/>
    <w:rsid w:val="007F30AA"/>
    <w:rsid w:val="008053AB"/>
    <w:rsid w:val="00823FF9"/>
    <w:rsid w:val="0082470D"/>
    <w:rsid w:val="00866275"/>
    <w:rsid w:val="008943FE"/>
    <w:rsid w:val="008F7572"/>
    <w:rsid w:val="009438BC"/>
    <w:rsid w:val="0095323A"/>
    <w:rsid w:val="009F036E"/>
    <w:rsid w:val="009F5AC6"/>
    <w:rsid w:val="00A12D37"/>
    <w:rsid w:val="00A40349"/>
    <w:rsid w:val="00A540BE"/>
    <w:rsid w:val="00A82D0D"/>
    <w:rsid w:val="00AA4054"/>
    <w:rsid w:val="00AE6CB9"/>
    <w:rsid w:val="00B0105F"/>
    <w:rsid w:val="00B07D2B"/>
    <w:rsid w:val="00B668C2"/>
    <w:rsid w:val="00C60C0E"/>
    <w:rsid w:val="00C831E0"/>
    <w:rsid w:val="00CB63E5"/>
    <w:rsid w:val="00D03109"/>
    <w:rsid w:val="00D046CF"/>
    <w:rsid w:val="00D13594"/>
    <w:rsid w:val="00D25EBF"/>
    <w:rsid w:val="00D81BE8"/>
    <w:rsid w:val="00E27D84"/>
    <w:rsid w:val="00E656D6"/>
    <w:rsid w:val="00EA6B80"/>
    <w:rsid w:val="00EB7F1E"/>
    <w:rsid w:val="00EF6C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94FC55"/>
  <w15:chartTrackingRefBased/>
  <w15:docId w15:val="{02E2BA3C-E2C8-4341-89F1-8091384BC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42E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42E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42E5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A71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4">
    <w:name w:val="Grid Table 1 Light Accent 4"/>
    <w:basedOn w:val="a1"/>
    <w:uiPriority w:val="46"/>
    <w:rsid w:val="00703B5D"/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4">
    <w:name w:val="header"/>
    <w:basedOn w:val="a"/>
    <w:link w:val="a5"/>
    <w:uiPriority w:val="99"/>
    <w:unhideWhenUsed/>
    <w:rsid w:val="006F4A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F4A0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F4A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F4A09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semiHidden/>
    <w:rsid w:val="00142E5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42E56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42E5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17</Words>
  <Characters>1240</Characters>
  <Application>Microsoft Office Word</Application>
  <DocSecurity>0</DocSecurity>
  <Lines>10</Lines>
  <Paragraphs>2</Paragraphs>
  <ScaleCrop>false</ScaleCrop>
  <Company/>
  <LinksUpToDate>false</LinksUpToDate>
  <CharactersWithSpaces>1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词辉 黄</dc:creator>
  <cp:keywords/>
  <dc:description/>
  <cp:lastModifiedBy>词辉 黄</cp:lastModifiedBy>
  <cp:revision>2</cp:revision>
  <dcterms:created xsi:type="dcterms:W3CDTF">2021-04-18T02:11:00Z</dcterms:created>
  <dcterms:modified xsi:type="dcterms:W3CDTF">2021-04-18T02:11:00Z</dcterms:modified>
</cp:coreProperties>
</file>